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A03ECE" w14:textId="27824A9F" w:rsidR="00255785" w:rsidRDefault="00A97B18">
      <w:r>
        <w:object w:dxaOrig="11321" w:dyaOrig="4451" w14:anchorId="14C46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754pt;height:296.5pt" o:ole="">
            <v:imagedata r:id="rId4" o:title=""/>
          </v:shape>
          <o:OLEObject Type="Embed" ProgID="Visio.Drawing.15" ShapeID="_x0000_i1029" DrawAspect="Content" ObjectID="_1690066795" r:id="rId5"/>
        </w:object>
      </w:r>
    </w:p>
    <w:p w14:paraId="7773B925" w14:textId="77777777" w:rsidR="00A97B18" w:rsidRDefault="00A97B18"/>
    <w:sectPr w:rsidR="00A97B18" w:rsidSect="00A97B18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7B18"/>
    <w:rsid w:val="002647E4"/>
    <w:rsid w:val="009078AE"/>
    <w:rsid w:val="00A97B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3D638F"/>
  <w15:chartTrackingRefBased/>
  <w15:docId w15:val="{EAA5F47D-0B0F-4AFD-B9B8-C1477D4829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 雪萍</dc:creator>
  <cp:keywords/>
  <dc:description/>
  <cp:lastModifiedBy>杨 雪萍</cp:lastModifiedBy>
  <cp:revision>1</cp:revision>
  <dcterms:created xsi:type="dcterms:W3CDTF">2021-08-09T18:11:00Z</dcterms:created>
  <dcterms:modified xsi:type="dcterms:W3CDTF">2021-08-09T18:13:00Z</dcterms:modified>
</cp:coreProperties>
</file>